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r w:rsidR="00C01CF3">
        <w:rPr>
          <w:rFonts w:eastAsia="Times New Roman"/>
          <w:szCs w:val="24"/>
          <w:lang w:eastAsia="ru-RU"/>
        </w:rPr>
        <w:t>ОСиСП</w:t>
      </w:r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r w:rsidR="00C01CF3">
        <w:rPr>
          <w:szCs w:val="28"/>
          <w:lang w:val="en-US"/>
        </w:rPr>
        <w:t>Xonix</w:t>
      </w:r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r w:rsidR="00110B9F">
        <w:rPr>
          <w:rFonts w:eastAsia="Times New Roman"/>
          <w:szCs w:val="24"/>
          <w:lang w:eastAsia="ru-RU"/>
        </w:rPr>
        <w:t>Гринчик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Лапицкая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r w:rsidR="00110B9F">
        <w:rPr>
          <w:i/>
          <w:szCs w:val="28"/>
          <w:u w:val="single"/>
        </w:rPr>
        <w:t>Гринчику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Xonix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C7325B" w:rsidRPr="00C7325B">
        <w:rPr>
          <w:i/>
          <w:szCs w:val="28"/>
          <w:u w:val="single"/>
        </w:rPr>
        <w:t>15</w:t>
      </w:r>
      <w:r w:rsidR="00C01CF3">
        <w:rPr>
          <w:i/>
          <w:szCs w:val="28"/>
          <w:u w:val="single"/>
        </w:rPr>
        <w:t>.12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r w:rsidR="00AB3FF1" w:rsidRPr="00C01CF3">
        <w:rPr>
          <w:i/>
          <w:szCs w:val="28"/>
          <w:u w:val="single"/>
        </w:rPr>
        <w:t>Xonix</w:t>
      </w:r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C7325B">
        <w:rPr>
          <w:rFonts w:eastAsia="Times New Roman"/>
          <w:i/>
          <w:szCs w:val="28"/>
          <w:u w:val="single"/>
          <w:lang w:eastAsia="ru-RU"/>
        </w:rPr>
        <w:t>15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(с обозначением сроков выполнения и процентом от общего обьема работы):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1. Введение к 20.09.2018г. – 10 % готовности работы;</w:t>
      </w:r>
      <w:r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3 к 15.11.2018г. – 60% готовности работы</w:t>
      </w:r>
      <w:r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4 к 10.12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5.Заключени</w:t>
      </w:r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2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и графического материала к 15.12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го проекта с  10.12.2018г. по 15.12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r w:rsidR="000018AC">
        <w:rPr>
          <w:rFonts w:eastAsia="Times New Roman"/>
          <w:i/>
          <w:szCs w:val="28"/>
          <w:u w:val="single"/>
          <w:lang w:eastAsia="ru-RU"/>
        </w:rPr>
        <w:t>Гринчик В</w:t>
      </w:r>
      <w:r w:rsidR="00004D48">
        <w:rPr>
          <w:rFonts w:eastAsia="Times New Roman"/>
          <w:i/>
          <w:szCs w:val="28"/>
          <w:u w:val="single"/>
          <w:lang w:eastAsia="ru-RU"/>
        </w:rPr>
        <w:t>.В.   15.1</w:t>
      </w:r>
      <w:r w:rsidRPr="00585854">
        <w:rPr>
          <w:rFonts w:eastAsia="Times New Roman"/>
          <w:i/>
          <w:szCs w:val="28"/>
          <w:u w:val="single"/>
          <w:lang w:eastAsia="ru-RU"/>
        </w:rPr>
        <w:t>2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8D6375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514773" w:history="1">
        <w:r w:rsidR="008D6375" w:rsidRPr="00F0347F">
          <w:rPr>
            <w:rStyle w:val="af"/>
          </w:rPr>
          <w:t>Введ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5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4" w:history="1">
        <w:r w:rsidR="008D6375" w:rsidRPr="00F0347F">
          <w:rPr>
            <w:rStyle w:val="af"/>
          </w:rPr>
          <w:t>1 Анализ литературных источников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5" w:history="1">
        <w:r w:rsidR="008D6375" w:rsidRPr="00F0347F">
          <w:rPr>
            <w:rStyle w:val="af"/>
          </w:rPr>
          <w:t>1.1 Анализ существующих приложений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6" w:history="1">
        <w:r w:rsidR="008D6375" w:rsidRPr="00F0347F">
          <w:rPr>
            <w:rStyle w:val="af"/>
          </w:rPr>
          <w:t>2 моделирование предметной области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7" w:history="1">
        <w:r w:rsidR="008D6375" w:rsidRPr="00F0347F">
          <w:rPr>
            <w:rStyle w:val="af"/>
          </w:rPr>
          <w:t>2.1 Цель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8" w:history="1">
        <w:r w:rsidR="008D6375" w:rsidRPr="00F0347F">
          <w:rPr>
            <w:rStyle w:val="af"/>
          </w:rPr>
          <w:t>2.2 Задачи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8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9" w:history="1">
        <w:r w:rsidR="008D6375" w:rsidRPr="00F0347F">
          <w:rPr>
            <w:rStyle w:val="af"/>
          </w:rPr>
          <w:t>2.3 Обоснование выбора языка программирова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9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0" w:history="1">
        <w:r w:rsidR="008D6375" w:rsidRPr="00F0347F">
          <w:rPr>
            <w:rStyle w:val="af"/>
          </w:rPr>
          <w:t>3 Разработка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0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1" w:history="1">
        <w:r w:rsidR="008D6375" w:rsidRPr="00F0347F">
          <w:rPr>
            <w:rStyle w:val="af"/>
          </w:rPr>
          <w:t>3.1 Визуальное представление приложе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1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2" w:history="1">
        <w:r w:rsidR="008D6375" w:rsidRPr="00F0347F">
          <w:rPr>
            <w:rStyle w:val="af"/>
          </w:rPr>
          <w:t>3. 2 Схема алгоритмов решения задачи по ГОСТ 19.701-90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2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4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3" w:history="1">
        <w:r w:rsidR="008D6375" w:rsidRPr="00F0347F">
          <w:rPr>
            <w:rStyle w:val="af"/>
          </w:rPr>
          <w:t>4 Руководство по установке и использованию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4" w:history="1">
        <w:r w:rsidR="0090154C">
          <w:rPr>
            <w:rStyle w:val="af"/>
          </w:rPr>
          <w:t>4</w:t>
        </w:r>
        <w:r w:rsidR="008D6375" w:rsidRPr="00F0347F">
          <w:rPr>
            <w:rStyle w:val="af"/>
          </w:rPr>
          <w:t>.1 Начало работ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5" w:history="1">
        <w:r w:rsidR="008D6375" w:rsidRPr="00F0347F">
          <w:rPr>
            <w:rStyle w:val="af"/>
          </w:rPr>
          <w:t>Заключ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1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6" w:history="1">
        <w:r w:rsidR="008D6375" w:rsidRPr="00F0347F">
          <w:rPr>
            <w:rStyle w:val="af"/>
          </w:rPr>
          <w:t>Список использованной литератур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2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7" w:history="1">
        <w:r w:rsidR="008D6375" w:rsidRPr="00F0347F">
          <w:rPr>
            <w:rStyle w:val="af"/>
            <w:rFonts w:cs="Courier New"/>
          </w:rPr>
          <w:t>5</w:t>
        </w:r>
        <w:r w:rsidR="008D6375" w:rsidRPr="00F0347F">
          <w:rPr>
            <w:rStyle w:val="af"/>
          </w:rPr>
          <w:t xml:space="preserve"> ПРИЛОЖ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3</w:t>
        </w:r>
        <w:r w:rsidR="008D6375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25514773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геймплея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gramEnd"/>
      <w:r w:rsidR="003C3481">
        <w:t xml:space="preserve">ролеплей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r w:rsidR="00433918">
        <w:rPr>
          <w:lang w:val="en-US"/>
        </w:rPr>
        <w:t>BreakOut</w:t>
      </w:r>
      <w:r w:rsidR="00433918" w:rsidRPr="00433918">
        <w:t xml:space="preserve">, </w:t>
      </w:r>
      <w:r w:rsidR="00433918">
        <w:rPr>
          <w:lang w:val="en-US"/>
        </w:rPr>
        <w:t>Qix</w:t>
      </w:r>
      <w:r w:rsidR="00433918" w:rsidRPr="00433918">
        <w:t xml:space="preserve">, </w:t>
      </w:r>
      <w:r w:rsidR="00433918">
        <w:rPr>
          <w:lang w:val="en-US"/>
        </w:rPr>
        <w:t>Xonix</w:t>
      </w:r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r w:rsidR="001060A8">
        <w:rPr>
          <w:lang w:val="en-US"/>
        </w:rPr>
        <w:t>Xonix</w:t>
      </w:r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25514774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25514775"/>
      <w:r>
        <w:t>Анализ существующих приложений</w:t>
      </w:r>
      <w:bookmarkEnd w:id="32"/>
      <w:bookmarkEnd w:id="33"/>
    </w:p>
    <w:p w:rsidR="00027485" w:rsidRPr="005371FF" w:rsidRDefault="005371FF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proofErr w:type="gramStart"/>
      <w:r>
        <w:rPr>
          <w:color w:val="000000"/>
          <w:szCs w:val="28"/>
          <w:shd w:val="clear" w:color="auto" w:fill="FFFFFF"/>
        </w:rPr>
        <w:t>Итак</w:t>
      </w:r>
      <w:proofErr w:type="gramEnd"/>
      <w:r>
        <w:rPr>
          <w:color w:val="000000"/>
          <w:szCs w:val="28"/>
          <w:shd w:val="clear" w:color="auto" w:fill="FFFFFF"/>
        </w:rPr>
        <w:t xml:space="preserve"> </w:t>
      </w:r>
      <w:r w:rsidRPr="005371FF">
        <w:rPr>
          <w:color w:val="000000"/>
          <w:szCs w:val="28"/>
          <w:shd w:val="clear" w:color="auto" w:fill="FFFFFF"/>
        </w:rPr>
        <w:t>первоначально игра Xonix была создана в 1984 году для пла</w:t>
      </w:r>
      <w:r w:rsidRPr="005371FF">
        <w:rPr>
          <w:color w:val="000000"/>
          <w:szCs w:val="28"/>
          <w:shd w:val="clear" w:color="auto" w:fill="FFFFFF"/>
        </w:rPr>
        <w:t>т</w:t>
      </w:r>
      <w:r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Pr="005371FF">
          <w:rPr>
            <w:color w:val="000000"/>
            <w:szCs w:val="28"/>
            <w:shd w:val="clear" w:color="auto" w:fill="FFFFFF"/>
          </w:rPr>
          <w:t>PC</w:t>
        </w:r>
      </w:hyperlink>
      <w:r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r w:rsidRPr="005371FF">
          <w:rPr>
            <w:color w:val="000000"/>
            <w:szCs w:val="28"/>
            <w:shd w:val="clear" w:color="auto" w:fill="FFFFFF"/>
          </w:rPr>
          <w:t>Qix</w:t>
        </w:r>
      </w:hyperlink>
      <w:r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Pr="005371FF">
        <w:rPr>
          <w:color w:val="000000"/>
          <w:szCs w:val="28"/>
          <w:shd w:val="clear" w:color="auto" w:fill="FFFFFF"/>
        </w:rPr>
        <w:t>. Разработана Иланом Рабом  и Дэни Катцем</w:t>
      </w:r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по диагонали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 xml:space="preserve">Курсор может свободно передвигаться по «суше. </w:t>
      </w:r>
      <w:proofErr w:type="gramStart"/>
      <w:r w:rsidRPr="005371FF">
        <w:rPr>
          <w:color w:val="000000"/>
          <w:szCs w:val="28"/>
          <w:shd w:val="clear" w:color="auto" w:fill="FFFFFF"/>
        </w:rPr>
        <w:t>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Игра считается проигранной, если курсор точка, если след курсора пересечет «морская» точка или при попытке в «море» изменить направление движение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r w:rsidR="007F5E6B" w:rsidRPr="007F5E6B">
        <w:rPr>
          <w:b/>
          <w:szCs w:val="30"/>
          <w:lang w:val="en-US"/>
        </w:rPr>
        <w:t>AirXonix</w:t>
      </w:r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r w:rsidR="007F5E6B">
        <w:rPr>
          <w:lang w:val="en-US"/>
        </w:rPr>
        <w:t>Xonix</w:t>
      </w:r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7F5E6B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7F5E6B" w:rsidRPr="007F5E6B">
        <w:rPr>
          <w:bCs/>
          <w:szCs w:val="28"/>
        </w:rPr>
        <w:t>AirXonix</w:t>
      </w:r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r w:rsidRPr="007F5E6B">
        <w:rPr>
          <w:bCs/>
          <w:szCs w:val="28"/>
        </w:rPr>
        <w:t>AirXonix</w:t>
      </w:r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r>
        <w:rPr>
          <w:szCs w:val="28"/>
          <w:lang w:val="en-US"/>
        </w:rPr>
        <w:t>Xonix</w:t>
      </w:r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 w:rsidRPr="007F5E6B">
        <w:rPr>
          <w:bCs/>
          <w:szCs w:val="28"/>
        </w:rPr>
        <w:t>AirXonix</w:t>
      </w:r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r w:rsidR="001447CE">
        <w:rPr>
          <w:szCs w:val="30"/>
          <w:lang w:val="en-US"/>
        </w:rPr>
        <w:t>Xonix</w:t>
      </w:r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r w:rsidRPr="001447CE">
        <w:rPr>
          <w:b/>
          <w:szCs w:val="30"/>
          <w:lang w:val="en-US"/>
        </w:rPr>
        <w:t>xonix</w:t>
      </w:r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r w:rsidRPr="001447CE">
        <w:rPr>
          <w:b/>
          <w:szCs w:val="30"/>
          <w:lang w:val="en-US"/>
        </w:rPr>
        <w:t>tyumen</w:t>
      </w:r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r>
        <w:rPr>
          <w:lang w:val="en-US"/>
        </w:rPr>
        <w:t>Xonix</w:t>
      </w:r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1.4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1447CE" w:rsidRPr="001447CE">
        <w:rPr>
          <w:bCs/>
          <w:szCs w:val="28"/>
        </w:rPr>
        <w:t>xonix.pixel-tyumen</w:t>
      </w:r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r>
        <w:rPr>
          <w:lang w:val="en-US"/>
        </w:rPr>
        <w:t>Xonix</w:t>
      </w:r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r>
        <w:rPr>
          <w:szCs w:val="30"/>
          <w:lang w:val="en-US"/>
        </w:rPr>
        <w:t>Xonix</w:t>
      </w:r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4" w:name="_Toc25514776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25514777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r w:rsidR="004A64A5">
        <w:rPr>
          <w:rFonts w:eastAsia="Times New Roman"/>
          <w:szCs w:val="28"/>
          <w:lang w:val="en-US"/>
        </w:rPr>
        <w:t>Xonix</w:t>
      </w:r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25514778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25514779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>– Visual Studio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Windows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r w:rsidR="00443456">
        <w:rPr>
          <w:color w:val="333333"/>
          <w:szCs w:val="28"/>
        </w:rPr>
        <w:t>windows</w:t>
      </w:r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8" w:name="_Toc2551478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38"/>
    </w:p>
    <w:p w:rsidR="00433460" w:rsidRDefault="00433460" w:rsidP="00433460">
      <w:pPr>
        <w:pStyle w:val="2"/>
      </w:pPr>
      <w:bookmarkStart w:id="39" w:name="_Toc532200889"/>
      <w:bookmarkStart w:id="40" w:name="_Toc25514781"/>
      <w:r>
        <w:t>Визуальное представление приложения</w:t>
      </w:r>
      <w:bookmarkEnd w:id="39"/>
      <w:bookmarkEnd w:id="40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 xml:space="preserve">а рисунке 3.1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DF6BCF" w:rsidP="00DF6BCF">
      <w:pPr>
        <w:ind w:firstLine="0"/>
        <w:jc w:val="center"/>
      </w:pPr>
      <w:r>
        <w:t xml:space="preserve">Рисунок 3.1 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9E56EE" w:rsidP="009E56EE">
      <w:pPr>
        <w:ind w:firstLine="0"/>
        <w:jc w:val="center"/>
      </w:pPr>
      <w:r>
        <w:t>Рисунок 3.</w:t>
      </w:r>
      <w:r w:rsidR="0050464D">
        <w:t>2</w:t>
      </w:r>
      <w:r>
        <w:t xml:space="preserve"> 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 xml:space="preserve">При нажатии одной из клавиш управления курсора игровой объект начнет двигаться рис 3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>ок 3.3</w:t>
      </w:r>
      <w:r>
        <w:t xml:space="preserve"> 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 xml:space="preserve">При касании одним из противников линии движения игрока появится окно с сообщением об ошибке рис 3.3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>Рисунок 3.4</w:t>
      </w:r>
      <w:r w:rsidR="0050464D">
        <w:t xml:space="preserve"> – </w:t>
      </w:r>
      <w:r>
        <w:t xml:space="preserve">Сообщение о </w:t>
      </w:r>
      <w:r>
        <w:t>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 xml:space="preserve">При </w:t>
      </w:r>
      <w:r>
        <w:t xml:space="preserve">захвате более чем 70% поля появляется окно с сообщением о      победе </w:t>
      </w:r>
      <w:r>
        <w:t xml:space="preserve"> рис</w:t>
      </w:r>
      <w:r>
        <w:t xml:space="preserve"> 3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1" w:name="_Toc2551478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1"/>
    </w:p>
    <w:p w:rsidR="00BD4310" w:rsidRDefault="00C74C16" w:rsidP="00890F1E">
      <w:pPr>
        <w:ind w:firstLine="284"/>
      </w:pPr>
      <w:r>
        <w:object w:dxaOrig="5425" w:dyaOrig="1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645.4pt" o:ole="">
            <v:imagedata r:id="rId19" o:title=""/>
          </v:shape>
          <o:OLEObject Type="Embed" ProgID="Visio.Drawing.11" ShapeID="_x0000_i1025" DrawAspect="Content" ObjectID="_1636141202" r:id="rId20"/>
        </w:object>
      </w:r>
    </w:p>
    <w:p w:rsidR="00CB41F1" w:rsidRDefault="00CB41F1" w:rsidP="00BD4310">
      <w:pPr>
        <w:jc w:val="center"/>
      </w:pPr>
    </w:p>
    <w:p w:rsidR="00196105" w:rsidRDefault="00CB41F1" w:rsidP="00CB41F1">
      <w:pPr>
        <w:jc w:val="center"/>
      </w:pPr>
      <w:r>
        <w:t>Рисунок</w:t>
      </w:r>
      <w:r w:rsidRPr="008224C4">
        <w:t xml:space="preserve"> 3.</w:t>
      </w:r>
      <w:r w:rsidR="0090379A">
        <w:t>7</w:t>
      </w:r>
      <w:r w:rsidRPr="008224C4">
        <w:t xml:space="preserve"> – </w:t>
      </w:r>
      <w:r>
        <w:t>Схема</w:t>
      </w:r>
      <w:r w:rsidRPr="008224C4">
        <w:t xml:space="preserve"> </w:t>
      </w:r>
      <w:r w:rsidR="00C74C16">
        <w:t>работы сервера</w:t>
      </w:r>
    </w:p>
    <w:p w:rsidR="00CB41F1" w:rsidRPr="0012574E" w:rsidRDefault="002A2DFE" w:rsidP="00890F1E">
      <w:pPr>
        <w:pStyle w:val="ac"/>
        <w:ind w:firstLine="2268"/>
        <w:rPr>
          <w:lang w:val="en-US"/>
        </w:rPr>
      </w:pPr>
      <w:r>
        <w:object w:dxaOrig="3492" w:dyaOrig="11721">
          <v:shape id="_x0000_i1026" type="#_x0000_t75" style="width:194.3pt;height:654.05pt" o:ole="">
            <v:imagedata r:id="rId21" o:title=""/>
          </v:shape>
          <o:OLEObject Type="Embed" ProgID="Visio.Drawing.11" ShapeID="_x0000_i1026" DrawAspect="Content" ObjectID="_1636141203" r:id="rId22"/>
        </w:object>
      </w:r>
    </w:p>
    <w:p w:rsidR="00CB41F1" w:rsidRPr="00CB41F1" w:rsidRDefault="00CB41F1" w:rsidP="00CB41F1"/>
    <w:p w:rsidR="00CB41F1" w:rsidRDefault="00CB41F1" w:rsidP="00890F1E">
      <w:pPr>
        <w:jc w:val="center"/>
      </w:pPr>
      <w:r>
        <w:t>Рисунок</w:t>
      </w:r>
      <w:r w:rsidRPr="008224C4">
        <w:t xml:space="preserve"> 3.</w:t>
      </w:r>
      <w:r w:rsidR="00890F1E">
        <w:t>8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890F1E">
        <w:t xml:space="preserve">загрузки </w:t>
      </w:r>
      <w:r w:rsidR="000F5742">
        <w:t>пользователе</w:t>
      </w:r>
      <w:proofErr w:type="gramStart"/>
      <w:r w:rsidR="000F5742">
        <w:t>й</w:t>
      </w:r>
      <w:r w:rsidR="0012574E" w:rsidRPr="0012574E">
        <w:t>(</w:t>
      </w:r>
      <w:proofErr w:type="gramEnd"/>
      <w:r w:rsidR="0012574E">
        <w:t>часть1</w:t>
      </w:r>
      <w:r w:rsidR="0012574E" w:rsidRPr="0012574E">
        <w:t>)</w:t>
      </w: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Pr="0012574E" w:rsidRDefault="002A2DFE" w:rsidP="0012574E">
      <w:pPr>
        <w:pStyle w:val="ac"/>
        <w:ind w:firstLine="2268"/>
        <w:rPr>
          <w:lang w:val="en-US"/>
        </w:rPr>
      </w:pPr>
      <w:r>
        <w:object w:dxaOrig="3003" w:dyaOrig="5584">
          <v:shape id="_x0000_i1027" type="#_x0000_t75" style="width:177.85pt;height:331.35pt" o:ole="">
            <v:imagedata r:id="rId23" o:title=""/>
          </v:shape>
          <o:OLEObject Type="Embed" ProgID="Visio.Drawing.11" ShapeID="_x0000_i1027" DrawAspect="Content" ObjectID="_1636141204" r:id="rId24"/>
        </w:object>
      </w:r>
    </w:p>
    <w:p w:rsidR="0012574E" w:rsidRPr="00CB41F1" w:rsidRDefault="0012574E" w:rsidP="0012574E"/>
    <w:p w:rsidR="0012574E" w:rsidRPr="0012574E" w:rsidRDefault="0012574E" w:rsidP="0012574E">
      <w:pPr>
        <w:jc w:val="center"/>
      </w:pPr>
      <w:r>
        <w:t>Рисунок</w:t>
      </w:r>
      <w:r w:rsidRPr="008224C4">
        <w:t xml:space="preserve"> 3.</w:t>
      </w:r>
      <w:r>
        <w:t>9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>
        <w:t>загрузки пользователе</w:t>
      </w:r>
      <w:proofErr w:type="gramStart"/>
      <w:r>
        <w:t>й</w:t>
      </w:r>
      <w:r w:rsidRPr="0012574E">
        <w:t>(</w:t>
      </w:r>
      <w:proofErr w:type="gramEnd"/>
      <w:r>
        <w:t>часть2</w:t>
      </w:r>
      <w:r w:rsidRPr="0012574E">
        <w:t>)</w:t>
      </w:r>
    </w:p>
    <w:p w:rsidR="0012574E" w:rsidRPr="0012574E" w:rsidRDefault="0012574E" w:rsidP="00890F1E">
      <w:pPr>
        <w:jc w:val="center"/>
      </w:pPr>
    </w:p>
    <w:p w:rsidR="00CB41F1" w:rsidRDefault="0012574E" w:rsidP="00CB41F1">
      <w:pPr>
        <w:pStyle w:val="ac"/>
      </w:pPr>
      <w:r>
        <w:object w:dxaOrig="3492" w:dyaOrig="10636">
          <v:shape id="_x0000_i1028" type="#_x0000_t75" style="width:174.35pt;height:531.75pt" o:ole="">
            <v:imagedata r:id="rId25" o:title=""/>
          </v:shape>
          <o:OLEObject Type="Embed" ProgID="Visio.Drawing.11" ShapeID="_x0000_i1028" DrawAspect="Content" ObjectID="_1636141205" r:id="rId26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ED3F6C">
        <w:t>10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12574E">
        <w:t>начала игры</w:t>
      </w:r>
      <w:r w:rsidR="00F9016E">
        <w:t xml:space="preserve"> </w:t>
      </w:r>
      <w:r>
        <w:t xml:space="preserve">(часть </w:t>
      </w:r>
      <w:r w:rsidR="0012574E">
        <w:t>1</w:t>
      </w:r>
      <w:r>
        <w:t>)</w:t>
      </w:r>
    </w:p>
    <w:p w:rsidR="004E0467" w:rsidRPr="00196105" w:rsidRDefault="00903592" w:rsidP="00CB41F1">
      <w:pPr>
        <w:pStyle w:val="ac"/>
      </w:pPr>
      <w:r>
        <w:object w:dxaOrig="3091" w:dyaOrig="8627">
          <v:shape id="_x0000_i1029" type="#_x0000_t75" style="width:154.4pt;height:431.15pt" o:ole="">
            <v:imagedata r:id="rId27" o:title=""/>
          </v:shape>
          <o:OLEObject Type="Embed" ProgID="Visio.Drawing.11" ShapeID="_x0000_i1029" DrawAspect="Content" ObjectID="_1636141206" r:id="rId28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ED3F6C">
        <w:t>11</w:t>
      </w:r>
      <w:r w:rsidRPr="008224C4">
        <w:t xml:space="preserve"> 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 w:rsidR="00903592">
        <w:t>начала игры (часть 2)</w:t>
      </w:r>
    </w:p>
    <w:p w:rsidR="008224C4" w:rsidRPr="008224C4" w:rsidRDefault="008224C4" w:rsidP="008224C4"/>
    <w:p w:rsidR="008224C4" w:rsidRDefault="008224C4" w:rsidP="00BE4665">
      <w:pPr>
        <w:ind w:firstLine="0"/>
        <w:jc w:val="center"/>
      </w:pPr>
    </w:p>
    <w:p w:rsidR="000D1ADA" w:rsidRPr="00196105" w:rsidRDefault="000D1ADA" w:rsidP="00196105">
      <w:pPr>
        <w:ind w:firstLine="0"/>
      </w:pPr>
    </w:p>
    <w:p w:rsidR="006A5188" w:rsidRDefault="006A5188" w:rsidP="002810C0">
      <w:pPr>
        <w:pStyle w:val="a2"/>
        <w:ind w:firstLine="0"/>
      </w:pPr>
      <w:bookmarkStart w:id="42" w:name="_Toc388266370"/>
      <w:bookmarkStart w:id="43" w:name="_Toc388266389"/>
      <w:bookmarkStart w:id="44" w:name="_Toc388266400"/>
      <w:bookmarkStart w:id="45" w:name="_Toc388434577"/>
      <w:bookmarkStart w:id="46" w:name="_Toc411432899"/>
      <w:bookmarkStart w:id="47" w:name="_Toc411433288"/>
      <w:bookmarkStart w:id="48" w:name="_Toc411433526"/>
      <w:bookmarkStart w:id="49" w:name="_Toc411433721"/>
      <w:bookmarkStart w:id="50" w:name="_Toc411433889"/>
      <w:bookmarkStart w:id="51" w:name="_Toc411870081"/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52" w:name="_Toc2551478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997BE9" w:rsidRDefault="0090154C" w:rsidP="00997BE9">
      <w:pPr>
        <w:pStyle w:val="aff5"/>
        <w:spacing w:before="0" w:line="240" w:lineRule="auto"/>
        <w:jc w:val="both"/>
      </w:pPr>
      <w:bookmarkStart w:id="53" w:name="_Toc532200894"/>
      <w:bookmarkStart w:id="54" w:name="_Toc25514784"/>
      <w:r>
        <w:t>4</w:t>
      </w:r>
      <w:r w:rsidR="00997BE9">
        <w:t>.1 Начало работы</w:t>
      </w:r>
      <w:bookmarkEnd w:id="53"/>
      <w:bookmarkEnd w:id="54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r w:rsidR="006171B8">
        <w:rPr>
          <w:lang w:val="en-US"/>
        </w:rPr>
        <w:t>Xonix</w:t>
      </w:r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 xml:space="preserve">1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5" w:name="_Toc388266390"/>
      <w:bookmarkStart w:id="56" w:name="_Toc388434578"/>
      <w:bookmarkStart w:id="57" w:name="_Toc411433289"/>
      <w:bookmarkStart w:id="58" w:name="_Toc411433527"/>
      <w:bookmarkStart w:id="59" w:name="_Toc411433722"/>
      <w:bookmarkStart w:id="60" w:name="_Toc411433890"/>
      <w:bookmarkStart w:id="61" w:name="_Toc411870082"/>
      <w:bookmarkStart w:id="62" w:name="_Toc25514785"/>
      <w:r>
        <w:lastRenderedPageBreak/>
        <w:t>Заключение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r w:rsidR="00022AB4">
        <w:rPr>
          <w:lang w:val="en-US"/>
        </w:rPr>
        <w:t>Xonix</w:t>
      </w:r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r w:rsidR="00022AB4">
        <w:rPr>
          <w:lang w:val="en-US"/>
        </w:rPr>
        <w:t>Widwos</w:t>
      </w:r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3" w:name="_Toc388266391"/>
      <w:bookmarkStart w:id="64" w:name="_Toc388434579"/>
      <w:bookmarkStart w:id="65" w:name="_Toc411433290"/>
      <w:bookmarkStart w:id="66" w:name="_Toc411433528"/>
      <w:bookmarkStart w:id="67" w:name="_Toc411433723"/>
      <w:bookmarkStart w:id="68" w:name="_Toc411433891"/>
      <w:bookmarkStart w:id="69" w:name="_Toc411870083"/>
      <w:bookmarkStart w:id="70" w:name="_Toc2551478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Windows для профессионалов /Роберт Лафоре. – Санкт-Петербург: Классика Computer Science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29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>полнения. – Введ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введ. 2002–07–01. – Минск: Межгос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cop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  <w:bookmarkStart w:id="71" w:name="_GoBack"/>
      <w:bookmarkEnd w:id="71"/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51478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include &lt;windows.h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include &lt;wingdi.h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struct GameObject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elta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 GameObjec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LRESULT CALLBACK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ndProc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 hWnd, UINT message, WPARAM wParam, LPARAM lParam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yRedrawWindow(HWND 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itializeGame(GameObject* player, GameObject* enemy, int start_x, int start_y, int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itializeEnemy(GameObject* objects, int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ovePlayer(GameObject* object, GameObject* enemy, float enemyPercen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oveEnemy(GameObject* object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rawGameField(GameObject* object, GameObject* enemy, float enemyPercent, int enemyMaxSpeed, HDC hdc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UpdateField(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heckCell(int y, int 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PercentMessage "Percent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: "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SpeedMessage "Speed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: "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in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OverMessage "Game Over!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in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inMessage "Player Win!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CELL_SIZE 15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#define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Height  35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Width 45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WIN_PERCENT 70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STATISTIC_PIXEL 20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MaxCountEnemy = Width /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MaxStackSize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const int Edge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pixelWidth = 16 + (Width) 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pixelHeight = 16 +(Height) * CELL_SIZE + STATISTIC_PIXEL*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ool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GameEnd =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>bool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PlayerWin =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ountEnemy =5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EnemyMaxSpeed = (12 % (CELL_SIZE)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stack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obj[MaxStackSize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ublic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top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ack()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push(int i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top] = i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pop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obj[--top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EnemyPercent = 10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gameField[Height][Width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GameObject* Enemys = new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axCountEnemy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GameObject Player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APIENTRY WinMain(HINSTANCE hInstance, HINSTANCE hPrevInstance, LPTSTR lpCmdLine, int nCmdShow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NDCLASSEX wcex; HWND hWnd; MSG msg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wcex.cbSize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izeof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WNDCLASSE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style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lpfnWndProc = WndProc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cbClsExtra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cbWndExtra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Instance = hInstanc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Icon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wcex.hCursor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LoadCursor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NULL, IDC_ARROW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brBackground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lpszMenuName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lpszClassName = "XonixClass"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IconSm = wcex.hIcon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gisterClassEx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wce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CreateWindow("XonixClass", "Hello, Xonix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S_OVERLAPPED | WS_SYSMENU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pixelWidth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NULL, NULL, hInstance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if (!hWnd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how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nCmdShow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Update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hil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etMessage(&amp;msg, NULL, 0, 0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ranslateMessag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msg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ispatchMessag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msg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)msg.wParam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LRESULT CALLBACK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ndProc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 hWnd, UINT message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PARAM wParam, LPARAM lParam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AINTSTRUCT ps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HDC hdc; //создаём контекст устройства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messa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Player, Enemys, 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etTimer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GameEnd) 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EnemyPercent = MovePlayer(&amp;Player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nemys, EnemyPercent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Enemy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GameEnd =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PlayerWin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Win = false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MessageBox(hWnd, WinMessage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inMessage, MB_OK | MB_APPLMODAL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Percent = 100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InitializeGame(&amp;Player, Enemys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0, 0, Edge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Percent = 100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InitializeGame(&amp;Player, Enemys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hWnd, OverMessag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wParam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Player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.delta_x = -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UP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-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RIGH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x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MyRedraw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KEYUP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wParam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ADD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CountEnemy &lt; MaxCountEnemy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CountEnem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&amp;Player, Enemys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SUBTRAC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CountEnemy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CountEnem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&amp;Player, Enemys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MULTIPLY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EnemyMaxSpeed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MaxSpeed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DIVID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EnemyMaxSpeed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MaxSpeed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END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Player, Enemys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ERASEBKGND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PAIN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BeginPaint(hWnd, &amp;p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s.fErase = false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DrawGameField(&amp;Player, Enemys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, EnemyMaxSpeed, hdc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&amp;p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DESTROY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ostQuitMessag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return DefWindowProc(hWnd, message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Param, lParam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yRedrawWindow(HWND hWnd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validateRec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NULL, TRU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Update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void InitializeGame(GameObject* player, GameObject* enemy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start_x, int start_y, int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j = 0; j &lt; Width; j++)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if (i &lt; edge || j &lt; edge || i &gt;= Height - edge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  gameField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else gameField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x = start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y = start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enemy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itializeEnemy(GameObject* objects, int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objects[i].x = (edge + rand() %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Width - edge * 2))* CELL_SIZE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objects[i].y = (edge + rand() %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i].delta_x = EnemyMaxSpeed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EnemyMaxSpeed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i].delta_y = EnemyMaxSpeed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EnemyMaxSpeed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MovePlayer(GameObject* object, GameObject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* enemy, float enemyPercen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if ((object-&gt;delta_x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!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= 0) || (object-&gt;delta_y != 0)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object-&gt;x += object-&gt;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(object-&gt;x) &l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x = Width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y += object-&gt;delta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(object-&gt;y) &l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object-&gt;y = Height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break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ase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gameField[object-&gt;y- object-&gt;delta_y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x - object-&gt;delta_x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object-&gt;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определение вражеской територи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enemyPercent = UpdateField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enemyPercent &lt; 100 - WIN_PERCEN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GameEnd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Win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2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GameEnd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enemyPercen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heckCell(int x, int y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ordinateStack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hil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CordinateStack.top != 0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y][x] == 0) gameField[y][x] = -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y - 1][x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y--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gameField[y + 1][x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y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gameField[y][x - 1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x--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lse if (gameField[y][x + 1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x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y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op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x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op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UpdateField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olEnemyCell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j = 0; j &lt; Width; j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i][j] == -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lEnemyCell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gameField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процент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територи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(float)ColEnemyCell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oveEnemy(GameObject* objects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x += objects[i].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gameField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delta_x = -objects[i].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x += objects[i].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y += objects[i].delta_y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 ((gameField[objects[i].y / CELL_SIZE]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x / CELL_SIZE ] == 1))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delta_y = -objects[i].delta_y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delta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gameField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GameEnd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rawGameField(GameObject* object, GameObject* enemy, float enemyPercent, int enemyMaxSpeed, HDC hdc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буферизац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DC BuffHdc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DC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dc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BITMAP BuffHbm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Bitmap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dc, pixelWidth, pixelHeigh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ANDLE BuffHan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electObjec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BuffHdc, BuffHbm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ерерисовка игрового пол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Ellipse(BuffHdc, enemy[i].x , enemy[i].y 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ha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* stat = new char(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ha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essage [100] = PercentMessag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_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toa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100 - enemyPercent, stat,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sta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" "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SpeedMessa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_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toa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, stat,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sta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extOu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BuffHdc, 0, (Height)* CELL_SIZE +2 , message, strlen(message)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itBl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dc, 0, 0, pixelWidth, pixelHeight, BuffHdc, 0, 0, SRCCOP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освобождаем память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electObjec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BuffHdc, BuffHan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DeleteObject(BuffHbm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DeleteObject(BuffHdc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0"/>
      <w:footerReference w:type="first" r:id="rId31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1721" w:rsidRDefault="00FB1721" w:rsidP="007B2A1F">
      <w:r>
        <w:separator/>
      </w:r>
    </w:p>
  </w:endnote>
  <w:endnote w:type="continuationSeparator" w:id="0">
    <w:p w:rsidR="00FB1721" w:rsidRDefault="00FB172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033FA4" w:rsidRDefault="00033FA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033FA4">
          <w:rPr>
            <w:noProof/>
            <w:lang w:val="ru-RU"/>
          </w:rPr>
          <w:t>3</w:t>
        </w:r>
        <w:r>
          <w:fldChar w:fldCharType="end"/>
        </w:r>
      </w:p>
    </w:sdtContent>
  </w:sdt>
  <w:p w:rsidR="00033FA4" w:rsidRDefault="00033FA4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3FA4" w:rsidRDefault="00033FA4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3C7DCA">
      <w:rPr>
        <w:noProof/>
      </w:rPr>
      <w:t>13</w:t>
    </w:r>
    <w:r>
      <w:rPr>
        <w:noProof/>
      </w:rPr>
      <w:fldChar w:fldCharType="end"/>
    </w:r>
  </w:p>
  <w:p w:rsidR="00033FA4" w:rsidRDefault="00033FA4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033FA4" w:rsidRDefault="00033FA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033FA4">
          <w:rPr>
            <w:noProof/>
            <w:lang w:val="ru-RU"/>
          </w:rPr>
          <w:t>4</w:t>
        </w:r>
        <w:r>
          <w:fldChar w:fldCharType="end"/>
        </w:r>
      </w:p>
    </w:sdtContent>
  </w:sdt>
  <w:p w:rsidR="00033FA4" w:rsidRDefault="00033FA4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1721" w:rsidRDefault="00FB1721" w:rsidP="007B2A1F">
      <w:r>
        <w:separator/>
      </w:r>
    </w:p>
  </w:footnote>
  <w:footnote w:type="continuationSeparator" w:id="0">
    <w:p w:rsidR="00FB1721" w:rsidRDefault="00FB172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7CEE"/>
    <w:rsid w:val="00F2342B"/>
    <w:rsid w:val="00F24313"/>
    <w:rsid w:val="00F32B5C"/>
    <w:rsid w:val="00F3386A"/>
    <w:rsid w:val="00F34E76"/>
    <w:rsid w:val="00F46C7B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721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hyperlink" Target="https://msdn.microsoft.com/ru-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2B1FAC-A9E0-4E00-882C-A53581BFBE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8</TotalTime>
  <Pages>31</Pages>
  <Words>3821</Words>
  <Characters>21783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5553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57</cp:revision>
  <cp:lastPrinted>2019-06-04T12:40:00Z</cp:lastPrinted>
  <dcterms:created xsi:type="dcterms:W3CDTF">2019-06-04T03:09:00Z</dcterms:created>
  <dcterms:modified xsi:type="dcterms:W3CDTF">2019-11-24T18:54:00Z</dcterms:modified>
</cp:coreProperties>
</file>